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23D3" w:rsidRDefault="008423D3" w:rsidP="008423D3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8423D3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HTTP/2 </w:t>
      </w:r>
      <w:proofErr w:type="spellStart"/>
      <w:r w:rsidRPr="008423D3">
        <w:rPr>
          <w:rFonts w:ascii="Courier New" w:hAnsi="Courier New" w:cs="Courier New"/>
          <w:b/>
          <w:sz w:val="28"/>
          <w:szCs w:val="28"/>
          <w:u w:val="single"/>
          <w:lang w:val="en-US"/>
        </w:rPr>
        <w:t>ServerPush</w:t>
      </w:r>
      <w:proofErr w:type="spellEnd"/>
    </w:p>
    <w:p w:rsidR="008423D3" w:rsidRDefault="008423D3" w:rsidP="008423D3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8423D3" w:rsidRPr="008423D3" w:rsidRDefault="008423D3" w:rsidP="008423D3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8423D3" w:rsidRPr="008423D3" w:rsidRDefault="00012D9C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LS/X.509</w:t>
      </w:r>
    </w:p>
    <w:p w:rsidR="008423D3" w:rsidRDefault="005B29CB" w:rsidP="008423D3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5360" w:dyaOrig="10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0.25pt" o:ole="">
            <v:imagedata r:id="rId6" o:title=""/>
          </v:shape>
          <o:OLEObject Type="Embed" ProgID="Visio.Drawing.15" ShapeID="_x0000_i1025" DrawAspect="Content" ObjectID="_1667289241" r:id="rId7"/>
        </w:object>
      </w:r>
    </w:p>
    <w:p w:rsidR="008423D3" w:rsidRDefault="00012D9C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OpenSSL</w:t>
      </w:r>
    </w:p>
    <w:p w:rsidR="00012D9C" w:rsidRDefault="00012D9C" w:rsidP="00012D9C">
      <w:pPr>
        <w:rPr>
          <w:rFonts w:ascii="Courier New" w:hAnsi="Courier New" w:cs="Courier New"/>
          <w:sz w:val="28"/>
          <w:szCs w:val="28"/>
          <w:lang w:val="en-US"/>
        </w:rPr>
      </w:pPr>
      <w:r w:rsidRPr="00012D9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187" cy="762000"/>
            <wp:effectExtent l="19050" t="19050" r="2603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860" cy="7628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D9C" w:rsidRDefault="00012D9C" w:rsidP="00012D9C">
      <w:pPr>
        <w:rPr>
          <w:rFonts w:ascii="Courier New" w:hAnsi="Courier New" w:cs="Courier New"/>
          <w:sz w:val="28"/>
          <w:szCs w:val="28"/>
          <w:lang w:val="en-US"/>
        </w:rPr>
      </w:pPr>
      <w:r w:rsidRPr="00012D9C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447" cy="2886323"/>
            <wp:effectExtent l="19050" t="19050" r="2540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397" cy="29013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D9C" w:rsidRDefault="005B29CB" w:rsidP="00012D9C">
      <w:pPr>
        <w:rPr>
          <w:rFonts w:ascii="Courier New" w:hAnsi="Courier New" w:cs="Courier New"/>
          <w:sz w:val="28"/>
          <w:szCs w:val="28"/>
          <w:lang w:val="en-US"/>
        </w:rPr>
      </w:pPr>
      <w:r w:rsidRPr="00012D9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00F9C18" wp14:editId="11E40336">
            <wp:extent cx="5940425" cy="683812"/>
            <wp:effectExtent l="19050" t="19050" r="22225" b="215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813" cy="6921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D9C" w:rsidRDefault="009011E9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omcat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onf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erver.xml</w:t>
      </w:r>
    </w:p>
    <w:p w:rsidR="009011E9" w:rsidRDefault="00781556" w:rsidP="009011E9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59400" cy="1057275"/>
            <wp:effectExtent l="19050" t="19050" r="12700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1057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1556" w:rsidRDefault="00781556" w:rsidP="009011E9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375410"/>
            <wp:effectExtent l="19050" t="19050" r="22860" b="152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375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1556" w:rsidRDefault="00781556" w:rsidP="00781556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omcat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onf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mw60-ssl</w:t>
      </w:r>
    </w:p>
    <w:p w:rsidR="00781556" w:rsidRDefault="00C81339" w:rsidP="00781556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35730" cy="1598295"/>
            <wp:effectExtent l="19050" t="19050" r="26670" b="209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5730" cy="1598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D9C" w:rsidRDefault="00C81339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C81339">
        <w:rPr>
          <w:rFonts w:ascii="Courier New" w:hAnsi="Courier New" w:cs="Courier New"/>
          <w:sz w:val="28"/>
          <w:szCs w:val="28"/>
          <w:lang w:val="en-US"/>
        </w:rPr>
        <w:t>Tomcat/</w:t>
      </w:r>
      <w:r>
        <w:rPr>
          <w:rFonts w:ascii="Courier New" w:hAnsi="Courier New" w:cs="Courier New"/>
          <w:sz w:val="28"/>
          <w:szCs w:val="28"/>
          <w:lang w:val="en-US"/>
        </w:rPr>
        <w:t>bin</w:t>
      </w:r>
    </w:p>
    <w:p w:rsidR="00C81339" w:rsidRDefault="00EC1CED" w:rsidP="00C81339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003425" cy="2472690"/>
            <wp:effectExtent l="19050" t="19050" r="15875" b="228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3425" cy="24726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339" w:rsidRDefault="00C81339" w:rsidP="00C81339">
      <w:pPr>
        <w:rPr>
          <w:rFonts w:ascii="Courier New" w:hAnsi="Courier New" w:cs="Courier New"/>
          <w:sz w:val="28"/>
          <w:szCs w:val="28"/>
          <w:lang w:val="en-US"/>
        </w:rPr>
      </w:pPr>
    </w:p>
    <w:p w:rsidR="00012D9C" w:rsidRDefault="00EC1CED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mmc</w:t>
      </w:r>
    </w:p>
    <w:p w:rsidR="00EC1CED" w:rsidRDefault="00973DCD" w:rsidP="00EC1CED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3689406"/>
            <wp:effectExtent l="19050" t="19050" r="12065" b="2540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810" cy="3695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CED" w:rsidRDefault="004D6A16" w:rsidP="00EC1CED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63479" cy="4109927"/>
            <wp:effectExtent l="19050" t="19050" r="18415" b="241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304" cy="4118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CED" w:rsidRDefault="00EC1CED" w:rsidP="00EC1CED">
      <w:pPr>
        <w:rPr>
          <w:rFonts w:ascii="Courier New" w:hAnsi="Courier New" w:cs="Courier New"/>
          <w:sz w:val="28"/>
          <w:szCs w:val="28"/>
          <w:lang w:val="en-US"/>
        </w:rPr>
      </w:pPr>
    </w:p>
    <w:p w:rsidR="00EC1CED" w:rsidRDefault="00EC1CED" w:rsidP="00EC1CED">
      <w:pPr>
        <w:rPr>
          <w:rFonts w:ascii="Courier New" w:hAnsi="Courier New" w:cs="Courier New"/>
          <w:sz w:val="28"/>
          <w:szCs w:val="28"/>
          <w:lang w:val="en-US"/>
        </w:rPr>
      </w:pPr>
    </w:p>
    <w:p w:rsidR="00731C47" w:rsidRDefault="00731C47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omcat/logs</w:t>
      </w:r>
    </w:p>
    <w:p w:rsidR="00731C47" w:rsidRDefault="006A23AC" w:rsidP="00731C47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93775"/>
            <wp:effectExtent l="19050" t="19050" r="12065" b="158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93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1C47" w:rsidRPr="00731C47" w:rsidRDefault="00731C47" w:rsidP="00731C47">
      <w:pPr>
        <w:rPr>
          <w:rFonts w:ascii="Courier New" w:hAnsi="Courier New" w:cs="Courier New"/>
          <w:sz w:val="28"/>
          <w:szCs w:val="28"/>
          <w:lang w:val="en-US"/>
        </w:rPr>
      </w:pPr>
    </w:p>
    <w:p w:rsidR="00731C47" w:rsidRPr="005873C2" w:rsidRDefault="005873C2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omcat</w:t>
      </w:r>
      <w:bookmarkStart w:id="0" w:name="_GoBack"/>
      <w:bookmarkEnd w:id="0"/>
    </w:p>
    <w:p w:rsidR="005873C2" w:rsidRDefault="005873C2" w:rsidP="005873C2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83A3299" wp14:editId="0E984C8F">
            <wp:extent cx="5931535" cy="2997835"/>
            <wp:effectExtent l="19050" t="19050" r="12065" b="12065"/>
            <wp:docPr id="12" name="Рисунок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997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73C2" w:rsidRPr="005873C2" w:rsidRDefault="005873C2" w:rsidP="005873C2">
      <w:pPr>
        <w:rPr>
          <w:rFonts w:ascii="Courier New" w:hAnsi="Courier New" w:cs="Courier New"/>
          <w:sz w:val="28"/>
          <w:szCs w:val="28"/>
        </w:rPr>
      </w:pPr>
    </w:p>
    <w:p w:rsidR="00731C47" w:rsidRDefault="00731C47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</w:p>
    <w:p w:rsidR="00731C47" w:rsidRDefault="00731C47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</w:p>
    <w:p w:rsidR="00642F6A" w:rsidRPr="008423D3" w:rsidRDefault="008423D3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8423D3">
        <w:rPr>
          <w:rFonts w:ascii="Courier New" w:hAnsi="Courier New" w:cs="Courier New"/>
          <w:sz w:val="28"/>
          <w:szCs w:val="28"/>
          <w:lang w:val="en-US"/>
        </w:rPr>
        <w:t>1.</w:t>
      </w:r>
    </w:p>
    <w:p w:rsidR="008423D3" w:rsidRPr="008423D3" w:rsidRDefault="008423D3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8423D3">
        <w:rPr>
          <w:rFonts w:ascii="Courier New" w:hAnsi="Courier New" w:cs="Courier New"/>
          <w:sz w:val="28"/>
          <w:szCs w:val="28"/>
          <w:lang w:val="en-US"/>
        </w:rPr>
        <w:t>2.</w:t>
      </w:r>
    </w:p>
    <w:p w:rsidR="008423D3" w:rsidRPr="008423D3" w:rsidRDefault="008423D3" w:rsidP="008423D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8423D3">
        <w:rPr>
          <w:rFonts w:ascii="Courier New" w:hAnsi="Courier New" w:cs="Courier New"/>
          <w:sz w:val="28"/>
          <w:szCs w:val="28"/>
          <w:lang w:val="en-US"/>
        </w:rPr>
        <w:t>3.</w:t>
      </w:r>
    </w:p>
    <w:sectPr w:rsidR="008423D3" w:rsidRPr="008423D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A21A08"/>
    <w:multiLevelType w:val="hybridMultilevel"/>
    <w:tmpl w:val="4F060CEA"/>
    <w:lvl w:ilvl="0" w:tplc="EE62DAE6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4762"/>
    <w:rsid w:val="00012D9C"/>
    <w:rsid w:val="000A639F"/>
    <w:rsid w:val="004D6A16"/>
    <w:rsid w:val="005873C2"/>
    <w:rsid w:val="005B29CB"/>
    <w:rsid w:val="006A23AC"/>
    <w:rsid w:val="00731C47"/>
    <w:rsid w:val="00781556"/>
    <w:rsid w:val="008423D3"/>
    <w:rsid w:val="009011E9"/>
    <w:rsid w:val="009229B9"/>
    <w:rsid w:val="00973DCD"/>
    <w:rsid w:val="00AA74F6"/>
    <w:rsid w:val="00B94762"/>
    <w:rsid w:val="00C81339"/>
    <w:rsid w:val="00D74A0E"/>
    <w:rsid w:val="00E71354"/>
    <w:rsid w:val="00EC1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23D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873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873C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23D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5873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5873C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5</Pages>
  <Words>27</Words>
  <Characters>15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smw60</cp:lastModifiedBy>
  <cp:revision>14</cp:revision>
  <dcterms:created xsi:type="dcterms:W3CDTF">2020-11-19T06:05:00Z</dcterms:created>
  <dcterms:modified xsi:type="dcterms:W3CDTF">2020-11-19T08:08:00Z</dcterms:modified>
</cp:coreProperties>
</file>